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Колледж </w:t>
      </w:r>
      <w:proofErr w:type="spellStart"/>
      <w:r w:rsidRPr="00305327">
        <w:rPr>
          <w:color w:val="000000" w:themeColor="text1"/>
          <w:sz w:val="28"/>
          <w:szCs w:val="28"/>
        </w:rPr>
        <w:t>ВятГУ</w:t>
      </w:r>
      <w:proofErr w:type="spellEnd"/>
    </w:p>
    <w:p w14:paraId="2139DC17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6F74C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1E363DB5" w:rsidR="00305327" w:rsidRPr="00E55140" w:rsidRDefault="00305327" w:rsidP="006F74C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</w:t>
      </w:r>
      <w:r w:rsidR="00E55140" w:rsidRPr="00E5514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2</w:t>
      </w:r>
    </w:p>
    <w:p w14:paraId="2690DADA" w14:textId="3BFEA369" w:rsidR="00305327" w:rsidRDefault="00305327" w:rsidP="006F74C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E5514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Изучение одномерных массивов и строк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32AF184B" w:rsidR="00305327" w:rsidRPr="00CF2BE7" w:rsidRDefault="00305327" w:rsidP="006F74CC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</w:t>
      </w:r>
      <w:r w:rsidR="00D56F7A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сновы алгоритмизации и программирования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A2B26A5" w14:textId="77777777" w:rsidR="00305327" w:rsidRDefault="00305327" w:rsidP="006F74CC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6F74CC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6F74CC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6F74CC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 группы</w:t>
      </w:r>
    </w:p>
    <w:p w14:paraId="39BF28D1" w14:textId="08F1E060" w:rsidR="00305327" w:rsidRPr="00CF2BE7" w:rsidRDefault="00305327" w:rsidP="006F74CC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D56F7A">
        <w:rPr>
          <w:color w:val="000000" w:themeColor="text1"/>
          <w:sz w:val="28"/>
          <w:szCs w:val="28"/>
        </w:rPr>
        <w:t>206-52-00</w:t>
      </w:r>
    </w:p>
    <w:p w14:paraId="758DBE54" w14:textId="16656AC9" w:rsidR="00305327" w:rsidRPr="00CF2BE7" w:rsidRDefault="00D56F7A" w:rsidP="006F74CC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Федяев Алексей Сергеевич</w:t>
      </w:r>
    </w:p>
    <w:p w14:paraId="59CB85A4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6BB4F6C8" w14:textId="554E9C32" w:rsidR="00305327" w:rsidRPr="005B5A26" w:rsidRDefault="00D56F7A" w:rsidP="006F74CC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узьминых Ангелина Владимировна</w:t>
      </w:r>
    </w:p>
    <w:p w14:paraId="186C3B37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6F74CC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6F74CC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6F74CC">
      <w:pPr>
        <w:spacing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3765C9FF" w14:textId="77777777" w:rsidR="00305327" w:rsidRDefault="00305327" w:rsidP="006F74CC">
      <w:pPr>
        <w:spacing w:after="160" w:line="360" w:lineRule="auto"/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br w:type="page"/>
      </w:r>
    </w:p>
    <w:p w14:paraId="3E1EAD7D" w14:textId="77777777" w:rsidR="00C42FDF" w:rsidRDefault="00C42FDF" w:rsidP="006F74CC">
      <w:pPr>
        <w:pStyle w:val="a4"/>
        <w:tabs>
          <w:tab w:val="left" w:pos="1134"/>
        </w:tabs>
        <w:spacing w:line="360" w:lineRule="auto"/>
        <w:ind w:left="709"/>
        <w:rPr>
          <w:rFonts w:ascii="Times New Roman" w:hAnsi="Times New Roman" w:cs="Times New Roman"/>
          <w:color w:val="000000" w:themeColor="text1"/>
          <w:sz w:val="28"/>
          <w:szCs w:val="28"/>
        </w:rPr>
        <w:sectPr w:rsidR="00C42FDF" w:rsidSect="00C42FDF">
          <w:pgSz w:w="11906" w:h="16838"/>
          <w:pgMar w:top="709" w:right="850" w:bottom="568" w:left="1701" w:header="708" w:footer="708" w:gutter="0"/>
          <w:cols w:space="708"/>
          <w:docGrid w:linePitch="360"/>
        </w:sectPr>
      </w:pPr>
    </w:p>
    <w:p w14:paraId="5F51216E" w14:textId="2A652570" w:rsidR="00D56F7A" w:rsidRDefault="00DA28A5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ab/>
      </w:r>
      <w:r w:rsidR="00D56F7A"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Цель работы</w:t>
      </w:r>
      <w:r w:rsidR="00E55140" w:rsidRPr="00D56F7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r w:rsidR="00E55140">
        <w:rPr>
          <w:rFonts w:ascii="Times New Roman" w:hAnsi="Times New Roman" w:cs="Times New Roman"/>
          <w:color w:val="000000" w:themeColor="text1"/>
          <w:sz w:val="28"/>
          <w:szCs w:val="28"/>
        </w:rPr>
        <w:t>получить базовые навыки работы с одномерными массивами, освоить принципы работы со строками как с частным случаем одномерных массивов</w:t>
      </w:r>
    </w:p>
    <w:p w14:paraId="028E47FD" w14:textId="4254986F" w:rsidR="0005703D" w:rsidRDefault="00DA28A5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="0005703D"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Задание</w:t>
      </w:r>
      <w:r w:rsidR="00E55140" w:rsidRPr="00E5514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1</w:t>
      </w:r>
      <w:r w:rsidR="0046186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вариант </w:t>
      </w:r>
      <w:r w:rsidR="00E55140" w:rsidRPr="00E55140">
        <w:rPr>
          <w:rFonts w:ascii="Times New Roman" w:hAnsi="Times New Roman" w:cs="Times New Roman"/>
          <w:color w:val="000000" w:themeColor="text1"/>
          <w:sz w:val="28"/>
          <w:szCs w:val="28"/>
        </w:rPr>
        <w:t>9</w:t>
      </w:r>
      <w:r w:rsidR="00461865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E55140" w:rsidRPr="0005703D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  <w:r w:rsidR="00E55140" w:rsidRPr="00E55140">
        <w:t xml:space="preserve"> </w:t>
      </w:r>
      <w:r w:rsidR="00E55140" w:rsidRPr="00E55140">
        <w:rPr>
          <w:rFonts w:ascii="Times New Roman" w:hAnsi="Times New Roman" w:cs="Times New Roman"/>
          <w:color w:val="000000" w:themeColor="text1"/>
          <w:sz w:val="28"/>
          <w:szCs w:val="28"/>
        </w:rPr>
        <w:t>написать</w:t>
      </w:r>
      <w:r w:rsidR="00E55140" w:rsidRPr="00E5514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грамму, выполняющую поиск двух любых элементов заданного массива, таких, что их произведение не превосходит их суммы.</w:t>
      </w:r>
    </w:p>
    <w:p w14:paraId="16A9D427" w14:textId="4268A447" w:rsidR="00E55140" w:rsidRPr="00E55140" w:rsidRDefault="00DA28A5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ab/>
      </w:r>
      <w:r w:rsidR="00E55140">
        <w:rPr>
          <w:rFonts w:ascii="Times New Roman" w:hAnsi="Times New Roman" w:cs="Times New Roman"/>
          <w:color w:val="000000" w:themeColor="text1"/>
          <w:sz w:val="28"/>
          <w:szCs w:val="28"/>
        </w:rPr>
        <w:t>Задание 2 (вариант 9)</w:t>
      </w:r>
      <w:r w:rsidR="00E55140" w:rsidRPr="00E5514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: </w:t>
      </w:r>
      <w:r w:rsidR="00E55140">
        <w:rPr>
          <w:rFonts w:ascii="Times New Roman" w:hAnsi="Times New Roman" w:cs="Times New Roman"/>
          <w:color w:val="000000" w:themeColor="text1"/>
          <w:sz w:val="28"/>
          <w:szCs w:val="28"/>
        </w:rPr>
        <w:t>н</w:t>
      </w:r>
      <w:r w:rsidR="00E55140" w:rsidRPr="00E55140">
        <w:rPr>
          <w:rFonts w:ascii="Times New Roman" w:hAnsi="Times New Roman" w:cs="Times New Roman"/>
          <w:color w:val="000000" w:themeColor="text1"/>
          <w:sz w:val="28"/>
          <w:szCs w:val="28"/>
        </w:rPr>
        <w:t>аписать программу, вычисляющую количество вхождений одной строки в другую в качестве подстроки.</w:t>
      </w:r>
    </w:p>
    <w:p w14:paraId="05CF68D3" w14:textId="43731C59" w:rsidR="0005703D" w:rsidRDefault="00DA28A5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ab/>
      </w:r>
      <w:r w:rsidR="0005703D"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писание алгоритма 1:</w:t>
      </w:r>
    </w:p>
    <w:p w14:paraId="31A3CE6F" w14:textId="385043C0" w:rsidR="00E55140" w:rsidRPr="00E55140" w:rsidRDefault="00E55140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вести массив с клавиатуры.</w:t>
      </w:r>
    </w:p>
    <w:p w14:paraId="3191900E" w14:textId="0D8B3571" w:rsidR="00E55140" w:rsidRPr="00F73B5B" w:rsidRDefault="00E55140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устить </w:t>
      </w:r>
      <w:r w:rsidR="00F73B5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ложенный цикл </w:t>
      </w:r>
      <w:r w:rsidR="00F73B5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j</w:t>
      </w:r>
      <w:r w:rsidR="00F73B5B" w:rsidRPr="00F73B5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F73B5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 </w:t>
      </w:r>
      <w:proofErr w:type="spellStart"/>
      <w:r w:rsidR="00F73B5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="00F73B5B" w:rsidRPr="00F73B5B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08DE207" w14:textId="278DC402" w:rsidR="00F73B5B" w:rsidRPr="00F73B5B" w:rsidRDefault="00F73B5B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равнить элементы сумму и произведение элементов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F73B5B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proofErr w:type="spellStart"/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i</w:t>
      </w:r>
      <w:proofErr w:type="spellEnd"/>
      <w:r w:rsidRPr="00F73B5B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]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A</w:t>
      </w:r>
      <w:r w:rsidRPr="00F73B5B">
        <w:rPr>
          <w:rFonts w:ascii="Times New Roman" w:hAnsi="Times New Roman" w:cs="Times New Roman"/>
          <w:color w:val="000000" w:themeColor="text1"/>
          <w:sz w:val="28"/>
          <w:szCs w:val="28"/>
        </w:rPr>
        <w:t>[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j</w:t>
      </w:r>
      <w:r w:rsidRPr="00F73B5B">
        <w:rPr>
          <w:rFonts w:ascii="Times New Roman" w:hAnsi="Times New Roman" w:cs="Times New Roman"/>
          <w:color w:val="000000" w:themeColor="text1"/>
          <w:sz w:val="28"/>
          <w:szCs w:val="28"/>
        </w:rPr>
        <w:t>].</w:t>
      </w:r>
    </w:p>
    <w:p w14:paraId="04A54750" w14:textId="221B5E10" w:rsidR="00F73B5B" w:rsidRPr="00E55140" w:rsidRDefault="00F73B5B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ывести подходящие элементы</w:t>
      </w:r>
    </w:p>
    <w:p w14:paraId="4C6B927E" w14:textId="32135308" w:rsidR="0005703D" w:rsidRPr="00DE189E" w:rsidRDefault="00DA28A5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ab/>
      </w:r>
      <w:r w:rsidR="0005703D"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писание алгоритма 2:</w:t>
      </w:r>
    </w:p>
    <w:p w14:paraId="7B0D7916" w14:textId="4C656DB3" w:rsidR="00F73B5B" w:rsidRPr="00F73B5B" w:rsidRDefault="00F73B5B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вести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стро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клавиатуры.</w:t>
      </w:r>
    </w:p>
    <w:p w14:paraId="6A2E47AA" w14:textId="5BBC2EA3" w:rsidR="00F73B5B" w:rsidRPr="00F73B5B" w:rsidRDefault="00F73B5B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пустить цикл по длине главной строки.</w:t>
      </w:r>
    </w:p>
    <w:p w14:paraId="7FF3B71D" w14:textId="21D3F71F" w:rsidR="00F73B5B" w:rsidRPr="00F73B5B" w:rsidRDefault="00F73B5B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равнить элементы строки с первым элементом подстроки.</w:t>
      </w:r>
    </w:p>
    <w:p w14:paraId="4E3CD585" w14:textId="69E8C4D4" w:rsidR="00F73B5B" w:rsidRPr="00F73B5B" w:rsidRDefault="00F73B5B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Запустить цикл по длине подстроки.</w:t>
      </w:r>
    </w:p>
    <w:p w14:paraId="57D11741" w14:textId="55D866B3" w:rsidR="00F73B5B" w:rsidRPr="00F73B5B" w:rsidRDefault="00F73B5B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Сравнить элементы строки с элементами подстроки.</w:t>
      </w:r>
    </w:p>
    <w:p w14:paraId="13FF51E3" w14:textId="059D5572" w:rsidR="00F73B5B" w:rsidRPr="00E55140" w:rsidRDefault="00F73B5B" w:rsidP="00DA28A5">
      <w:pPr>
        <w:pStyle w:val="a4"/>
        <w:numPr>
          <w:ilvl w:val="0"/>
          <w:numId w:val="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лучае соответствия элементов прибавить к количеству вхождений 1.</w:t>
      </w:r>
    </w:p>
    <w:p w14:paraId="25EB3C0D" w14:textId="26460359" w:rsidR="0005703D" w:rsidRPr="0005703D" w:rsidRDefault="0005703D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692848B" w14:textId="5110BF15" w:rsidR="00F73B5B" w:rsidRDefault="00F73B5B" w:rsidP="00DA28A5">
      <w:p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0A7F7C79" w14:textId="77777777" w:rsidR="0005703D" w:rsidRPr="00F529C6" w:rsidRDefault="0005703D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8354D9A" w14:textId="5D55FCE7" w:rsidR="00305327" w:rsidRPr="002E7CB8" w:rsidRDefault="002648F8" w:rsidP="00C3663E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Блок схема задания 1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br/>
      </w:r>
    </w:p>
    <w:p w14:paraId="41BF292A" w14:textId="26CFF4D7" w:rsidR="003C569D" w:rsidRDefault="00C3663E" w:rsidP="00DA28A5">
      <w:p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5424" w:dyaOrig="12156" w14:anchorId="34A03C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271.2pt;height:607.8pt" o:ole="">
            <v:imagedata r:id="rId5" o:title=""/>
          </v:shape>
          <o:OLEObject Type="Embed" ProgID="Visio.Drawing.15" ShapeID="_x0000_i1047" DrawAspect="Content" ObjectID="_1763279731" r:id="rId6"/>
        </w:object>
      </w:r>
      <w:r w:rsidR="003C569D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4B30E3C" w14:textId="0F4E166E" w:rsidR="002648F8" w:rsidRPr="00DE189E" w:rsidRDefault="002648F8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Блок схема задания 2:</w:t>
      </w:r>
    </w:p>
    <w:p w14:paraId="464CF73B" w14:textId="46D41404" w:rsidR="002648F8" w:rsidRDefault="002648F8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C1210B5" w14:textId="535C6914" w:rsidR="00461865" w:rsidRDefault="00241593" w:rsidP="00DA28A5">
      <w:p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2264" w:dyaOrig="12588" w14:anchorId="19F1EC8A">
          <v:shape id="_x0000_i1045" type="#_x0000_t75" style="width:467.25pt;height:479.6pt" o:ole="">
            <v:imagedata r:id="rId7" o:title=""/>
          </v:shape>
          <o:OLEObject Type="Embed" ProgID="Visio.Drawing.15" ShapeID="_x0000_i1045" DrawAspect="Content" ObjectID="_1763279732" r:id="rId8"/>
        </w:object>
      </w:r>
      <w:r w:rsidR="00461865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52EA0281" w14:textId="69FAD418" w:rsidR="00461865" w:rsidRPr="00DE189E" w:rsidRDefault="00461865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</w:rPr>
        <w:lastRenderedPageBreak/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5EA5A7A" wp14:editId="65D521CC">
                <wp:simplePos x="0" y="0"/>
                <wp:positionH relativeFrom="column">
                  <wp:posOffset>-333375</wp:posOffset>
                </wp:positionH>
                <wp:positionV relativeFrom="paragraph">
                  <wp:posOffset>4457065</wp:posOffset>
                </wp:positionV>
                <wp:extent cx="6375400" cy="1404620"/>
                <wp:effectExtent l="0" t="0" r="25400" b="2286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7540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C37E85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program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z2;</w:t>
                            </w:r>
                          </w:p>
                          <w:p w14:paraId="23D9B20C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var </w:t>
                            </w:r>
                            <w:proofErr w:type="spellStart"/>
                            <w:proofErr w:type="gram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i,j</w:t>
                            </w:r>
                            <w:proofErr w:type="gram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,c: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integer</w:t>
                            </w:r>
                            <w:proofErr w:type="spell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71904841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s</w:t>
                            </w:r>
                            <w:proofErr w:type="gram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1,s</w:t>
                            </w:r>
                            <w:proofErr w:type="gram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2: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string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4730D3E8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proofErr w:type="gram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t: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boolean</w:t>
                            </w:r>
                            <w:proofErr w:type="gram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373E5382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Begin</w:t>
                            </w:r>
                          </w:p>
                          <w:p w14:paraId="6D166F1A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proofErr w:type="spell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readln</w:t>
                            </w:r>
                            <w:proofErr w:type="spell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s1);</w:t>
                            </w:r>
                          </w:p>
                          <w:p w14:paraId="10B12039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proofErr w:type="spell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readln</w:t>
                            </w:r>
                            <w:proofErr w:type="spell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s2);</w:t>
                            </w:r>
                          </w:p>
                          <w:p w14:paraId="762DF435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for </w:t>
                            </w:r>
                            <w:proofErr w:type="gram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i:=</w:t>
                            </w:r>
                            <w:proofErr w:type="gramEnd"/>
                            <w:r w:rsidRPr="00036600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1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to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length(s1)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do</w:t>
                            </w:r>
                          </w:p>
                          <w:p w14:paraId="5BFE9CB9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begin</w:t>
                            </w:r>
                          </w:p>
                          <w:p w14:paraId="51CF4EA1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</w:t>
                            </w:r>
                            <w:proofErr w:type="gram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t:=</w:t>
                            </w:r>
                            <w:proofErr w:type="gramEnd"/>
                            <w:r w:rsidRPr="00036600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False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19086622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if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s1[</w:t>
                            </w:r>
                            <w:proofErr w:type="spell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] = s2[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1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]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7242F28D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begin</w:t>
                            </w:r>
                          </w:p>
                          <w:p w14:paraId="0D600103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proofErr w:type="gram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t:=</w:t>
                            </w:r>
                            <w:proofErr w:type="gramEnd"/>
                            <w:r w:rsidRPr="00036600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True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3713983F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for </w:t>
                            </w:r>
                            <w:proofErr w:type="gram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j:=</w:t>
                            </w:r>
                            <w:proofErr w:type="gramEnd"/>
                            <w:r w:rsidRPr="00036600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1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to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length(s2)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do</w:t>
                            </w:r>
                          </w:p>
                          <w:p w14:paraId="05C47FA8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begin</w:t>
                            </w:r>
                          </w:p>
                          <w:p w14:paraId="5E62108B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if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s1[i+j-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1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] &lt;&gt; s2[j]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73218D65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begin</w:t>
                            </w:r>
                          </w:p>
                          <w:p w14:paraId="693A40EB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  </w:t>
                            </w:r>
                            <w:proofErr w:type="gram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t:=</w:t>
                            </w:r>
                            <w:proofErr w:type="gramEnd"/>
                            <w:r w:rsidRPr="00036600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False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7AD9607E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     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8B0000"/>
                                <w:lang w:val="en-US"/>
                              </w:rPr>
                              <w:t>break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0057BBE9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   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nd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40D0901E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nd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1C35AAC4" w14:textId="0A59A7EE" w:rsidR="00036600" w:rsidRPr="006F74CC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proofErr w:type="gramStart"/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nd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  <w:r w:rsidR="006F74CC">
                              <w:rPr>
                                <w:rFonts w:ascii="Consolas" w:hAnsi="Consolas" w:cs="Consolas"/>
                                <w:color w:val="000000"/>
                              </w:rPr>
                              <w:t>Й</w:t>
                            </w:r>
                            <w:proofErr w:type="gramEnd"/>
                          </w:p>
                          <w:p w14:paraId="51E4D73A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if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t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5321A47C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c +=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1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4CB00FC6" w14:textId="77777777" w:rsid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proofErr w:type="spellStart"/>
                            <w:r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</w:rPr>
                              <w:t>end</w:t>
                            </w:r>
                            <w:proofErr w:type="spellEnd"/>
                            <w:r>
                              <w:rPr>
                                <w:rFonts w:ascii="Consolas" w:hAnsi="Consolas" w:cs="Consolas"/>
                                <w:color w:val="000000"/>
                              </w:rPr>
                              <w:t>;</w:t>
                            </w:r>
                          </w:p>
                          <w:p w14:paraId="1959F9E5" w14:textId="77777777" w:rsid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</w:rPr>
                              <w:t xml:space="preserve">  </w:t>
                            </w:r>
                            <w:proofErr w:type="spellStart"/>
                            <w:proofErr w:type="gramStart"/>
                            <w:r>
                              <w:rPr>
                                <w:rFonts w:ascii="Consolas" w:hAnsi="Consolas" w:cs="Consolas"/>
                                <w:color w:val="000000"/>
                              </w:rPr>
                              <w:t>Write</w:t>
                            </w:r>
                            <w:proofErr w:type="spellEnd"/>
                            <w:r>
                              <w:rPr>
                                <w:rFonts w:ascii="Consolas" w:hAnsi="Consolas" w:cs="Consolas"/>
                                <w:color w:val="000000"/>
                              </w:rPr>
                              <w:t>(</w:t>
                            </w:r>
                            <w:proofErr w:type="gramEnd"/>
                            <w:r>
                              <w:rPr>
                                <w:rFonts w:ascii="Consolas" w:hAnsi="Consolas" w:cs="Consolas"/>
                                <w:color w:val="0000FF"/>
                              </w:rPr>
                              <w:t>'количество вхождений подстроки s2 в строку s1: '</w:t>
                            </w:r>
                            <w:r>
                              <w:rPr>
                                <w:rFonts w:ascii="Consolas" w:hAnsi="Consolas" w:cs="Consolas"/>
                                <w:color w:val="000000"/>
                              </w:rPr>
                              <w:t>, c);</w:t>
                            </w:r>
                          </w:p>
                          <w:p w14:paraId="13A0278C" w14:textId="2BD48D4D" w:rsidR="00461865" w:rsidRPr="00B97021" w:rsidRDefault="00036600" w:rsidP="00036600">
                            <w:pPr>
                              <w:rPr>
                                <w:lang w:val="en-US"/>
                              </w:rPr>
                            </w:pPr>
                            <w:proofErr w:type="spellStart"/>
                            <w:r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</w:rPr>
                              <w:t>end</w:t>
                            </w:r>
                            <w:proofErr w:type="spellEnd"/>
                            <w:r>
                              <w:rPr>
                                <w:rFonts w:ascii="Consolas" w:hAnsi="Consolas" w:cs="Consolas"/>
                                <w:color w:val="000000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5EA5A7A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-26.25pt;margin-top:350.95pt;width:502pt;height:110.6pt;z-index:25165926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">
                <v:textbox style="mso-fit-shape-to-text:t">
                  <w:txbxContent>
                    <w:p w14:paraId="61C37E85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program 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z2;</w:t>
                      </w:r>
                    </w:p>
                    <w:p w14:paraId="23D9B20C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var </w:t>
                      </w:r>
                      <w:proofErr w:type="spellStart"/>
                      <w:proofErr w:type="gram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i,j</w:t>
                      </w:r>
                      <w:proofErr w:type="gram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,c:</w:t>
                      </w:r>
                      <w:r w:rsidRPr="00036600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integer</w:t>
                      </w:r>
                      <w:proofErr w:type="spell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71904841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s</w:t>
                      </w:r>
                      <w:proofErr w:type="gram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1,s</w:t>
                      </w:r>
                      <w:proofErr w:type="gram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2:</w:t>
                      </w:r>
                      <w:r w:rsidRPr="00036600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string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4730D3E8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proofErr w:type="gram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t:</w:t>
                      </w:r>
                      <w:r w:rsidRPr="00036600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boolean</w:t>
                      </w:r>
                      <w:proofErr w:type="gram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373E5382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Begin</w:t>
                      </w:r>
                    </w:p>
                    <w:p w14:paraId="6D166F1A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</w:t>
                      </w:r>
                      <w:proofErr w:type="spell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readln</w:t>
                      </w:r>
                      <w:proofErr w:type="spell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s1);</w:t>
                      </w:r>
                    </w:p>
                    <w:p w14:paraId="10B12039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</w:t>
                      </w:r>
                      <w:proofErr w:type="spell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readln</w:t>
                      </w:r>
                      <w:proofErr w:type="spell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s2);</w:t>
                      </w:r>
                    </w:p>
                    <w:p w14:paraId="762DF435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for </w:t>
                      </w:r>
                      <w:proofErr w:type="gram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i:=</w:t>
                      </w:r>
                      <w:proofErr w:type="gramEnd"/>
                      <w:r w:rsidRPr="00036600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1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to 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length(s1)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do</w:t>
                      </w:r>
                    </w:p>
                    <w:p w14:paraId="5BFE9CB9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begin</w:t>
                      </w:r>
                    </w:p>
                    <w:p w14:paraId="51CF4EA1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</w:t>
                      </w:r>
                      <w:proofErr w:type="gram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t:=</w:t>
                      </w:r>
                      <w:proofErr w:type="gramEnd"/>
                      <w:r w:rsidRPr="00036600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False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19086622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if 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s1[</w:t>
                      </w:r>
                      <w:proofErr w:type="spell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i</w:t>
                      </w:r>
                      <w:proofErr w:type="spell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] = s2[</w:t>
                      </w:r>
                      <w:r w:rsidRPr="00036600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1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]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7242F28D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begin</w:t>
                      </w:r>
                    </w:p>
                    <w:p w14:paraId="0D600103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</w:t>
                      </w:r>
                      <w:proofErr w:type="gram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t:=</w:t>
                      </w:r>
                      <w:proofErr w:type="gramEnd"/>
                      <w:r w:rsidRPr="00036600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True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3713983F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 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for </w:t>
                      </w:r>
                      <w:proofErr w:type="gram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j:=</w:t>
                      </w:r>
                      <w:proofErr w:type="gramEnd"/>
                      <w:r w:rsidRPr="00036600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1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to 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length(s2)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do</w:t>
                      </w:r>
                    </w:p>
                    <w:p w14:paraId="05C47FA8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begin</w:t>
                      </w:r>
                    </w:p>
                    <w:p w14:paraId="5E62108B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if 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s1[i+j-</w:t>
                      </w:r>
                      <w:r w:rsidRPr="00036600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1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] &lt;&gt; s2[j]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73218D65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begin</w:t>
                      </w:r>
                    </w:p>
                    <w:p w14:paraId="693A40EB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  </w:t>
                      </w:r>
                      <w:proofErr w:type="gram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t:=</w:t>
                      </w:r>
                      <w:proofErr w:type="gramEnd"/>
                      <w:r w:rsidRPr="00036600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False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7AD9607E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     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8B0000"/>
                          <w:lang w:val="en-US"/>
                        </w:rPr>
                        <w:t>break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0057BBE9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   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nd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40D0901E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 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nd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1C35AAC4" w14:textId="0A59A7EE" w:rsidR="00036600" w:rsidRPr="006F74CC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proofErr w:type="gramStart"/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nd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  <w:r w:rsidR="006F74CC">
                        <w:rPr>
                          <w:rFonts w:ascii="Consolas" w:hAnsi="Consolas" w:cs="Consolas"/>
                          <w:color w:val="000000"/>
                        </w:rPr>
                        <w:t>Й</w:t>
                      </w:r>
                      <w:proofErr w:type="gramEnd"/>
                    </w:p>
                    <w:p w14:paraId="51E4D73A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if 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t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5321A47C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c += </w:t>
                      </w:r>
                      <w:r w:rsidRPr="00036600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1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4CB00FC6" w14:textId="77777777" w:rsid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</w:t>
                      </w:r>
                      <w:proofErr w:type="spellStart"/>
                      <w:r>
                        <w:rPr>
                          <w:rFonts w:ascii="Consolas" w:hAnsi="Consolas" w:cs="Consolas"/>
                          <w:b/>
                          <w:bCs/>
                          <w:color w:val="000000"/>
                        </w:rPr>
                        <w:t>end</w:t>
                      </w:r>
                      <w:proofErr w:type="spellEnd"/>
                      <w:r>
                        <w:rPr>
                          <w:rFonts w:ascii="Consolas" w:hAnsi="Consolas" w:cs="Consolas"/>
                          <w:color w:val="000000"/>
                        </w:rPr>
                        <w:t>;</w:t>
                      </w:r>
                    </w:p>
                    <w:p w14:paraId="1959F9E5" w14:textId="77777777" w:rsid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</w:rPr>
                        <w:t xml:space="preserve">  </w:t>
                      </w:r>
                      <w:proofErr w:type="spellStart"/>
                      <w:proofErr w:type="gramStart"/>
                      <w:r>
                        <w:rPr>
                          <w:rFonts w:ascii="Consolas" w:hAnsi="Consolas" w:cs="Consolas"/>
                          <w:color w:val="000000"/>
                        </w:rPr>
                        <w:t>Write</w:t>
                      </w:r>
                      <w:proofErr w:type="spellEnd"/>
                      <w:r>
                        <w:rPr>
                          <w:rFonts w:ascii="Consolas" w:hAnsi="Consolas" w:cs="Consolas"/>
                          <w:color w:val="000000"/>
                        </w:rPr>
                        <w:t>(</w:t>
                      </w:r>
                      <w:proofErr w:type="gramEnd"/>
                      <w:r>
                        <w:rPr>
                          <w:rFonts w:ascii="Consolas" w:hAnsi="Consolas" w:cs="Consolas"/>
                          <w:color w:val="0000FF"/>
                        </w:rPr>
                        <w:t>'количество вхождений подстроки s2 в строку s1: '</w:t>
                      </w:r>
                      <w:r>
                        <w:rPr>
                          <w:rFonts w:ascii="Consolas" w:hAnsi="Consolas" w:cs="Consolas"/>
                          <w:color w:val="000000"/>
                        </w:rPr>
                        <w:t>, c);</w:t>
                      </w:r>
                    </w:p>
                    <w:p w14:paraId="13A0278C" w14:textId="2BD48D4D" w:rsidR="00461865" w:rsidRPr="00B97021" w:rsidRDefault="00036600" w:rsidP="00036600">
                      <w:pPr>
                        <w:rPr>
                          <w:lang w:val="en-US"/>
                        </w:rPr>
                      </w:pPr>
                      <w:proofErr w:type="spellStart"/>
                      <w:r>
                        <w:rPr>
                          <w:rFonts w:ascii="Consolas" w:hAnsi="Consolas" w:cs="Consolas"/>
                          <w:b/>
                          <w:bCs/>
                          <w:color w:val="000000"/>
                        </w:rPr>
                        <w:t>end</w:t>
                      </w:r>
                      <w:proofErr w:type="spellEnd"/>
                      <w:r>
                        <w:rPr>
                          <w:rFonts w:ascii="Consolas" w:hAnsi="Consolas" w:cs="Consolas"/>
                          <w:color w:val="000000"/>
                        </w:rPr>
                        <w:t>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DE189E">
        <w:rPr>
          <w:rFonts w:ascii="Times New Roman" w:hAnsi="Times New Roman" w:cs="Times New Roman"/>
          <w:b/>
          <w:bCs/>
          <w:noProof/>
          <w:color w:val="000000" w:themeColor="text1"/>
          <w:sz w:val="28"/>
          <w:szCs w:val="28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1E0B7B15" wp14:editId="405C87E1">
                <wp:simplePos x="0" y="0"/>
                <wp:positionH relativeFrom="column">
                  <wp:posOffset>-329565</wp:posOffset>
                </wp:positionH>
                <wp:positionV relativeFrom="paragraph">
                  <wp:posOffset>278765</wp:posOffset>
                </wp:positionV>
                <wp:extent cx="6367780" cy="1404620"/>
                <wp:effectExtent l="0" t="0" r="13970" b="19685"/>
                <wp:wrapSquare wrapText="bothSides"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6778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7B5A02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program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z1;</w:t>
                            </w:r>
                          </w:p>
                          <w:p w14:paraId="5A38CB3A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const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N =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10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4FD95B5E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var </w:t>
                            </w:r>
                            <w:proofErr w:type="spellStart"/>
                            <w:proofErr w:type="gram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i,j</w:t>
                            </w:r>
                            <w:proofErr w:type="gram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: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integer</w:t>
                            </w:r>
                            <w:proofErr w:type="spell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6093032F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proofErr w:type="gram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A: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array</w:t>
                            </w:r>
                            <w:proofErr w:type="gramEnd"/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[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>1.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.N]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of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integer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02EDFA58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Begin</w:t>
                            </w:r>
                          </w:p>
                          <w:p w14:paraId="7EA9B464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for </w:t>
                            </w:r>
                            <w:proofErr w:type="gram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i:=</w:t>
                            </w:r>
                            <w:proofErr w:type="gramEnd"/>
                            <w:r w:rsidRPr="00036600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1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to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N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do</w:t>
                            </w:r>
                          </w:p>
                          <w:p w14:paraId="4F7A69E6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read(A[</w:t>
                            </w:r>
                            <w:proofErr w:type="spell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]);</w:t>
                            </w:r>
                          </w:p>
                          <w:p w14:paraId="263D79FE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proofErr w:type="spell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writeln</w:t>
                            </w:r>
                            <w:proofErr w:type="spell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A);</w:t>
                            </w:r>
                          </w:p>
                          <w:p w14:paraId="1F7DCC28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for </w:t>
                            </w:r>
                            <w:proofErr w:type="gram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i:=</w:t>
                            </w:r>
                            <w:proofErr w:type="gramEnd"/>
                            <w:r w:rsidRPr="00036600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1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to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N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do</w:t>
                            </w:r>
                          </w:p>
                          <w:p w14:paraId="380DEDED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begin</w:t>
                            </w:r>
                          </w:p>
                          <w:p w14:paraId="096D7D4F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for </w:t>
                            </w:r>
                            <w:proofErr w:type="gram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j:=</w:t>
                            </w:r>
                            <w:proofErr w:type="gramEnd"/>
                            <w:r w:rsidRPr="00036600">
                              <w:rPr>
                                <w:rFonts w:ascii="Consolas" w:hAnsi="Consolas" w:cs="Consolas"/>
                                <w:color w:val="006400"/>
                                <w:lang w:val="en-US"/>
                              </w:rPr>
                              <w:t xml:space="preserve">1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to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N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do</w:t>
                            </w:r>
                          </w:p>
                          <w:p w14:paraId="486CFBDE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begin</w:t>
                            </w:r>
                          </w:p>
                          <w:p w14:paraId="18074805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if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A[</w:t>
                            </w:r>
                            <w:proofErr w:type="spell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]*A[j]&lt;A[j] + A[</w:t>
                            </w:r>
                            <w:proofErr w:type="spell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])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and 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</w:t>
                            </w:r>
                            <w:proofErr w:type="spell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&lt;&gt; j)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then</w:t>
                            </w:r>
                          </w:p>
                          <w:p w14:paraId="6A62AF85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begin</w:t>
                            </w:r>
                          </w:p>
                          <w:p w14:paraId="66F47AFF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 xml:space="preserve">        </w:t>
                            </w:r>
                            <w:proofErr w:type="spell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writeln</w:t>
                            </w:r>
                            <w:proofErr w:type="spell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(A[</w:t>
                            </w:r>
                            <w:proofErr w:type="spellStart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i</w:t>
                            </w:r>
                            <w:proofErr w:type="spell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],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';</w:t>
                            </w:r>
                            <w:proofErr w:type="gramStart"/>
                            <w:r w:rsidRPr="00036600">
                              <w:rPr>
                                <w:rFonts w:ascii="Consolas" w:hAnsi="Consolas" w:cs="Consolas"/>
                                <w:color w:val="0000FF"/>
                                <w:lang w:val="en-US"/>
                              </w:rPr>
                              <w:t>'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,A</w:t>
                            </w:r>
                            <w:proofErr w:type="gramEnd"/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[j]);</w:t>
                            </w:r>
                          </w:p>
                          <w:p w14:paraId="4C1F883D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   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8B0000"/>
                                <w:lang w:val="en-US"/>
                              </w:rPr>
                              <w:t>break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70BA72CF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 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nd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3BD3698F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 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nd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38855E41" w14:textId="77777777" w:rsidR="00036600" w:rsidRPr="00036600" w:rsidRDefault="00036600" w:rsidP="00036600">
                            <w:pPr>
                              <w:autoSpaceDE w:val="0"/>
                              <w:autoSpaceDN w:val="0"/>
                              <w:adjustRightInd w:val="0"/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 xml:space="preserve">  </w:t>
                            </w: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nd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;</w:t>
                            </w:r>
                          </w:p>
                          <w:p w14:paraId="79AAD0E2" w14:textId="6F7DAC24" w:rsidR="00461865" w:rsidRPr="00036600" w:rsidRDefault="00036600" w:rsidP="00036600">
                            <w:pPr>
                              <w:rPr>
                                <w:lang w:val="en-US"/>
                              </w:rPr>
                            </w:pPr>
                            <w:r w:rsidRPr="00036600">
                              <w:rPr>
                                <w:rFonts w:ascii="Consolas" w:hAnsi="Consolas" w:cs="Consolas"/>
                                <w:b/>
                                <w:bCs/>
                                <w:color w:val="000000"/>
                                <w:lang w:val="en-US"/>
                              </w:rPr>
                              <w:t>end</w:t>
                            </w:r>
                            <w:r w:rsidRPr="00036600">
                              <w:rPr>
                                <w:rFonts w:ascii="Consolas" w:hAnsi="Consolas" w:cs="Consolas"/>
                                <w:color w:val="000000"/>
                                <w:lang w:val="en-US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E0B7B15" id="_x0000_s1027" type="#_x0000_t202" style="position:absolute;left:0;text-align:left;margin-left:-25.95pt;margin-top:21.95pt;width:501.4pt;height:110.6pt;z-index:25166131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">
                <v:textbox style="mso-fit-shape-to-text:t">
                  <w:txbxContent>
                    <w:p w14:paraId="1F7B5A02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program 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z1;</w:t>
                      </w:r>
                    </w:p>
                    <w:p w14:paraId="5A38CB3A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const 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N = </w:t>
                      </w:r>
                      <w:r w:rsidRPr="00036600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10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4FD95B5E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var </w:t>
                      </w:r>
                      <w:proofErr w:type="spellStart"/>
                      <w:proofErr w:type="gram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i,j</w:t>
                      </w:r>
                      <w:proofErr w:type="gram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:</w:t>
                      </w:r>
                      <w:r w:rsidRPr="00036600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integer</w:t>
                      </w:r>
                      <w:proofErr w:type="spell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6093032F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proofErr w:type="gram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A: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array</w:t>
                      </w:r>
                      <w:proofErr w:type="gramEnd"/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[</w:t>
                      </w:r>
                      <w:r w:rsidRPr="00036600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>1.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.N]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of </w:t>
                      </w:r>
                      <w:r w:rsidRPr="00036600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integer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02EDFA58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Begin</w:t>
                      </w:r>
                    </w:p>
                    <w:p w14:paraId="7EA9B464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for </w:t>
                      </w:r>
                      <w:proofErr w:type="gram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i:=</w:t>
                      </w:r>
                      <w:proofErr w:type="gramEnd"/>
                      <w:r w:rsidRPr="00036600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1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to 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N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do</w:t>
                      </w:r>
                    </w:p>
                    <w:p w14:paraId="4F7A69E6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read(A[</w:t>
                      </w:r>
                      <w:proofErr w:type="spell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i</w:t>
                      </w:r>
                      <w:proofErr w:type="spell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]);</w:t>
                      </w:r>
                    </w:p>
                    <w:p w14:paraId="263D79FE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</w:t>
                      </w:r>
                      <w:proofErr w:type="spell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writeln</w:t>
                      </w:r>
                      <w:proofErr w:type="spell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A);</w:t>
                      </w:r>
                    </w:p>
                    <w:p w14:paraId="1F7DCC28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for </w:t>
                      </w:r>
                      <w:proofErr w:type="gram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i:=</w:t>
                      </w:r>
                      <w:proofErr w:type="gramEnd"/>
                      <w:r w:rsidRPr="00036600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1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to 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N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do</w:t>
                      </w:r>
                    </w:p>
                    <w:p w14:paraId="380DEDED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begin</w:t>
                      </w:r>
                    </w:p>
                    <w:p w14:paraId="096D7D4F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for </w:t>
                      </w:r>
                      <w:proofErr w:type="gram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j:=</w:t>
                      </w:r>
                      <w:proofErr w:type="gramEnd"/>
                      <w:r w:rsidRPr="00036600">
                        <w:rPr>
                          <w:rFonts w:ascii="Consolas" w:hAnsi="Consolas" w:cs="Consolas"/>
                          <w:color w:val="006400"/>
                          <w:lang w:val="en-US"/>
                        </w:rPr>
                        <w:t xml:space="preserve">1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to 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N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do</w:t>
                      </w:r>
                    </w:p>
                    <w:p w14:paraId="486CFBDE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begin</w:t>
                      </w:r>
                    </w:p>
                    <w:p w14:paraId="18074805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if 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A[</w:t>
                      </w:r>
                      <w:proofErr w:type="spell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i</w:t>
                      </w:r>
                      <w:proofErr w:type="spell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]*A[j]&lt;A[j] + A[</w:t>
                      </w:r>
                      <w:proofErr w:type="spell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i</w:t>
                      </w:r>
                      <w:proofErr w:type="spell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])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and 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</w:t>
                      </w:r>
                      <w:proofErr w:type="spell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i</w:t>
                      </w:r>
                      <w:proofErr w:type="spell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&lt;&gt; j)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then</w:t>
                      </w:r>
                    </w:p>
                    <w:p w14:paraId="6A62AF85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begin</w:t>
                      </w:r>
                    </w:p>
                    <w:p w14:paraId="66F47AFF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 xml:space="preserve">        </w:t>
                      </w:r>
                      <w:proofErr w:type="spell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writeln</w:t>
                      </w:r>
                      <w:proofErr w:type="spell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(A[</w:t>
                      </w:r>
                      <w:proofErr w:type="spellStart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i</w:t>
                      </w:r>
                      <w:proofErr w:type="spell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],</w:t>
                      </w:r>
                      <w:r w:rsidRPr="00036600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';</w:t>
                      </w:r>
                      <w:proofErr w:type="gramStart"/>
                      <w:r w:rsidRPr="00036600">
                        <w:rPr>
                          <w:rFonts w:ascii="Consolas" w:hAnsi="Consolas" w:cs="Consolas"/>
                          <w:color w:val="0000FF"/>
                          <w:lang w:val="en-US"/>
                        </w:rPr>
                        <w:t>'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,A</w:t>
                      </w:r>
                      <w:proofErr w:type="gramEnd"/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[j]);</w:t>
                      </w:r>
                    </w:p>
                    <w:p w14:paraId="4C1F883D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   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8B0000"/>
                          <w:lang w:val="en-US"/>
                        </w:rPr>
                        <w:t>break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70BA72CF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 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nd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3BD3698F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 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nd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38855E41" w14:textId="77777777" w:rsidR="00036600" w:rsidRPr="00036600" w:rsidRDefault="00036600" w:rsidP="00036600">
                      <w:pPr>
                        <w:autoSpaceDE w:val="0"/>
                        <w:autoSpaceDN w:val="0"/>
                        <w:adjustRightInd w:val="0"/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 xml:space="preserve">  </w:t>
                      </w: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nd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;</w:t>
                      </w:r>
                    </w:p>
                    <w:p w14:paraId="79AAD0E2" w14:textId="6F7DAC24" w:rsidR="00461865" w:rsidRPr="00036600" w:rsidRDefault="00036600" w:rsidP="00036600">
                      <w:pPr>
                        <w:rPr>
                          <w:lang w:val="en-US"/>
                        </w:rPr>
                      </w:pPr>
                      <w:r w:rsidRPr="00036600">
                        <w:rPr>
                          <w:rFonts w:ascii="Consolas" w:hAnsi="Consolas" w:cs="Consolas"/>
                          <w:b/>
                          <w:bCs/>
                          <w:color w:val="000000"/>
                          <w:lang w:val="en-US"/>
                        </w:rPr>
                        <w:t>end</w:t>
                      </w:r>
                      <w:r w:rsidRPr="00036600">
                        <w:rPr>
                          <w:rFonts w:ascii="Consolas" w:hAnsi="Consolas" w:cs="Consolas"/>
                          <w:color w:val="000000"/>
                          <w:lang w:val="en-US"/>
                        </w:rPr>
                        <w:t>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 программы:</w:t>
      </w: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br/>
      </w:r>
    </w:p>
    <w:p w14:paraId="38DF584C" w14:textId="464FC12E" w:rsidR="00461865" w:rsidRDefault="00461865" w:rsidP="00DA28A5">
      <w:p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7CB2CF8F" w14:textId="764DC16F" w:rsidR="00305327" w:rsidRPr="00DE189E" w:rsidRDefault="00461865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Результат выполнения программы 1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C33A3A" w14:paraId="6E3AC5CF" w14:textId="77777777" w:rsidTr="00C33A3A">
        <w:tc>
          <w:tcPr>
            <w:tcW w:w="4672" w:type="dxa"/>
            <w:vAlign w:val="center"/>
          </w:tcPr>
          <w:p w14:paraId="7B590E18" w14:textId="36973CE6" w:rsidR="00C33A3A" w:rsidRPr="00036600" w:rsidRDefault="00036600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ые данные</w:t>
            </w:r>
          </w:p>
        </w:tc>
        <w:tc>
          <w:tcPr>
            <w:tcW w:w="4673" w:type="dxa"/>
            <w:vAlign w:val="center"/>
          </w:tcPr>
          <w:p w14:paraId="227E9C31" w14:textId="0935F728" w:rsidR="00C33A3A" w:rsidRPr="00036600" w:rsidRDefault="00036600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ходные данный</w:t>
            </w:r>
          </w:p>
        </w:tc>
      </w:tr>
      <w:tr w:rsidR="00C33A3A" w14:paraId="3FDC0F53" w14:textId="77777777" w:rsidTr="00C33A3A">
        <w:tc>
          <w:tcPr>
            <w:tcW w:w="4672" w:type="dxa"/>
            <w:vAlign w:val="center"/>
          </w:tcPr>
          <w:p w14:paraId="5FC39760" w14:textId="1F35E0BF" w:rsidR="00C33A3A" w:rsidRPr="00036600" w:rsidRDefault="00036600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 2 8 1 3 5 6 3 2 6</w:t>
            </w:r>
          </w:p>
        </w:tc>
        <w:tc>
          <w:tcPr>
            <w:tcW w:w="4673" w:type="dxa"/>
            <w:vAlign w:val="center"/>
          </w:tcPr>
          <w:p w14:paraId="6D931D68" w14:textId="393DDF92" w:rsidR="00C33A3A" w:rsidRPr="00036600" w:rsidRDefault="00036600" w:rsidP="00DA28A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7;1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2;1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8;1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1;7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3;1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5;1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6;1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3;1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2;1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6;1</w:t>
            </w:r>
          </w:p>
        </w:tc>
      </w:tr>
      <w:tr w:rsidR="00C33A3A" w14:paraId="12A21014" w14:textId="77777777" w:rsidTr="00C33A3A">
        <w:tc>
          <w:tcPr>
            <w:tcW w:w="4672" w:type="dxa"/>
            <w:vAlign w:val="center"/>
          </w:tcPr>
          <w:p w14:paraId="7844B665" w14:textId="52BF6D5A" w:rsidR="00C33A3A" w:rsidRDefault="00036600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3660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 9 2 0 1 3 5 2 8 5</w:t>
            </w:r>
          </w:p>
        </w:tc>
        <w:tc>
          <w:tcPr>
            <w:tcW w:w="4673" w:type="dxa"/>
            <w:vAlign w:val="center"/>
          </w:tcPr>
          <w:p w14:paraId="7F163953" w14:textId="24D02DA9" w:rsidR="00C33A3A" w:rsidRPr="00036600" w:rsidRDefault="00036600" w:rsidP="00DA28A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3;0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9;0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2;0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0;3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1;3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3;0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5;0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2;0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8;0</w:t>
            </w:r>
            <w:r>
              <w:rPr>
                <w:rFonts w:ascii="Consolas" w:hAnsi="Consolas" w:cs="Consolas"/>
              </w:rPr>
              <w:t xml:space="preserve"> </w:t>
            </w:r>
            <w:r>
              <w:rPr>
                <w:rFonts w:ascii="Consolas" w:hAnsi="Consolas" w:cs="Consolas"/>
              </w:rPr>
              <w:t>5;0</w:t>
            </w:r>
          </w:p>
        </w:tc>
      </w:tr>
      <w:tr w:rsidR="00C33A3A" w14:paraId="34257ED5" w14:textId="77777777" w:rsidTr="00C33A3A">
        <w:tc>
          <w:tcPr>
            <w:tcW w:w="4672" w:type="dxa"/>
            <w:vAlign w:val="center"/>
          </w:tcPr>
          <w:p w14:paraId="6E4F8A88" w14:textId="7F461575" w:rsidR="00C33A3A" w:rsidRDefault="00036600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3660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 6 1 4 7 2 6 2 5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 </w:t>
            </w:r>
            <w:r w:rsidRPr="0003660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</w:t>
            </w:r>
          </w:p>
        </w:tc>
        <w:tc>
          <w:tcPr>
            <w:tcW w:w="4673" w:type="dxa"/>
            <w:vAlign w:val="center"/>
          </w:tcPr>
          <w:p w14:paraId="7C82773E" w14:textId="292322C0" w:rsidR="00C33A3A" w:rsidRPr="00036600" w:rsidRDefault="00036600" w:rsidP="00DA28A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7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6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1;7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4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7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2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6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2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5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9;1</w:t>
            </w:r>
          </w:p>
        </w:tc>
      </w:tr>
      <w:tr w:rsidR="00C33A3A" w14:paraId="529A262D" w14:textId="77777777" w:rsidTr="00C33A3A">
        <w:tc>
          <w:tcPr>
            <w:tcW w:w="4672" w:type="dxa"/>
            <w:vAlign w:val="center"/>
          </w:tcPr>
          <w:p w14:paraId="5A89BF78" w14:textId="77FF2F15" w:rsidR="00C33A3A" w:rsidRDefault="00036600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03660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 2 3 6 9 9 9 4 10 4 1</w:t>
            </w:r>
          </w:p>
        </w:tc>
        <w:tc>
          <w:tcPr>
            <w:tcW w:w="4673" w:type="dxa"/>
            <w:vAlign w:val="center"/>
          </w:tcPr>
          <w:p w14:paraId="71833BCD" w14:textId="409A60DA" w:rsidR="00C33A3A" w:rsidRPr="00036600" w:rsidRDefault="00036600" w:rsidP="00DA28A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2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3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6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9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9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9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4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10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4;1</w:t>
            </w:r>
            <w:r>
              <w:rPr>
                <w:rFonts w:ascii="Consolas" w:hAnsi="Consolas" w:cs="Consolas"/>
                <w:lang w:val="en-US"/>
              </w:rPr>
              <w:t xml:space="preserve"> </w:t>
            </w:r>
            <w:r>
              <w:rPr>
                <w:rFonts w:ascii="Consolas" w:hAnsi="Consolas" w:cs="Consolas"/>
              </w:rPr>
              <w:t>1;2</w:t>
            </w:r>
          </w:p>
        </w:tc>
      </w:tr>
    </w:tbl>
    <w:p w14:paraId="6B4B3F56" w14:textId="6B59CE79" w:rsidR="00305327" w:rsidRDefault="00305327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B155156" w14:textId="19D14744" w:rsidR="00036600" w:rsidRPr="00F7140D" w:rsidRDefault="00C42FDF" w:rsidP="00DA28A5">
      <w:pPr>
        <w:spacing w:after="16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</w:pPr>
      <w:r w:rsidRPr="00DE189E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езультат выполнения программы 2</w:t>
      </w:r>
      <w:r w:rsidRPr="00DE189E">
        <w:rPr>
          <w:rFonts w:ascii="Times New Roman" w:hAnsi="Times New Roman" w:cs="Times New Roman"/>
          <w:b/>
          <w:bCs/>
        </w:rPr>
        <w:t>: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36600" w:rsidRPr="00036600" w14:paraId="51FCD3E2" w14:textId="77777777" w:rsidTr="00214AB9">
        <w:tc>
          <w:tcPr>
            <w:tcW w:w="4672" w:type="dxa"/>
            <w:vAlign w:val="center"/>
          </w:tcPr>
          <w:p w14:paraId="4BDDF4F5" w14:textId="77777777" w:rsidR="00036600" w:rsidRPr="00036600" w:rsidRDefault="00036600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ые данные</w:t>
            </w:r>
          </w:p>
        </w:tc>
        <w:tc>
          <w:tcPr>
            <w:tcW w:w="4673" w:type="dxa"/>
            <w:vAlign w:val="center"/>
          </w:tcPr>
          <w:p w14:paraId="1D0B34FF" w14:textId="77777777" w:rsidR="00036600" w:rsidRPr="00036600" w:rsidRDefault="00036600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ходные данный</w:t>
            </w:r>
          </w:p>
        </w:tc>
      </w:tr>
      <w:tr w:rsidR="00036600" w:rsidRPr="00036600" w14:paraId="2CFF09EE" w14:textId="77777777" w:rsidTr="00214AB9">
        <w:tc>
          <w:tcPr>
            <w:tcW w:w="4672" w:type="dxa"/>
            <w:vAlign w:val="center"/>
          </w:tcPr>
          <w:p w14:paraId="58043EB3" w14:textId="77777777" w:rsidR="00036600" w:rsidRDefault="00036600" w:rsidP="00DA28A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Consolas" w:hAnsi="Consolas" w:cs="Consolas"/>
              </w:rPr>
            </w:pPr>
            <w:proofErr w:type="spellStart"/>
            <w:r>
              <w:rPr>
                <w:rFonts w:ascii="Consolas" w:hAnsi="Consolas" w:cs="Consolas"/>
              </w:rPr>
              <w:t>jldkjask</w:t>
            </w:r>
            <w:proofErr w:type="spellEnd"/>
            <w:r>
              <w:rPr>
                <w:rFonts w:ascii="Consolas" w:hAnsi="Consolas" w:cs="Consolas"/>
              </w:rPr>
              <w:t xml:space="preserve"> doiu1- 203</w:t>
            </w:r>
          </w:p>
          <w:p w14:paraId="6B59563F" w14:textId="5DBE235A" w:rsidR="00036600" w:rsidRPr="00036600" w:rsidRDefault="00036600" w:rsidP="00DA28A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</w:rPr>
              <w:t>20</w:t>
            </w:r>
          </w:p>
        </w:tc>
        <w:tc>
          <w:tcPr>
            <w:tcW w:w="4673" w:type="dxa"/>
            <w:vAlign w:val="center"/>
          </w:tcPr>
          <w:p w14:paraId="5D4EA439" w14:textId="7329D75A" w:rsidR="00036600" w:rsidRPr="00036600" w:rsidRDefault="00036600" w:rsidP="00DA28A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1</w:t>
            </w:r>
          </w:p>
        </w:tc>
      </w:tr>
      <w:tr w:rsidR="00036600" w:rsidRPr="00036600" w14:paraId="51E22560" w14:textId="77777777" w:rsidTr="00214AB9">
        <w:tc>
          <w:tcPr>
            <w:tcW w:w="4672" w:type="dxa"/>
            <w:vAlign w:val="center"/>
          </w:tcPr>
          <w:p w14:paraId="0570BEF4" w14:textId="77777777" w:rsidR="00036600" w:rsidRPr="00036600" w:rsidRDefault="00036600" w:rsidP="00DA28A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Consolas" w:hAnsi="Consolas" w:cs="Consolas"/>
                <w:lang w:val="en-US"/>
              </w:rPr>
            </w:pPr>
            <w:proofErr w:type="spellStart"/>
            <w:r w:rsidRPr="00036600">
              <w:rPr>
                <w:rFonts w:ascii="Consolas" w:hAnsi="Consolas" w:cs="Consolas"/>
                <w:lang w:val="en-US"/>
              </w:rPr>
              <w:t>jkja</w:t>
            </w:r>
            <w:proofErr w:type="spellEnd"/>
            <w:r w:rsidRPr="00036600">
              <w:rPr>
                <w:rFonts w:ascii="Consolas" w:hAnsi="Consolas" w:cs="Consolas"/>
                <w:lang w:val="en-US"/>
              </w:rPr>
              <w:t xml:space="preserve"> d91udj u901ipd </w:t>
            </w:r>
            <w:proofErr w:type="spellStart"/>
            <w:r w:rsidRPr="00036600">
              <w:rPr>
                <w:rFonts w:ascii="Consolas" w:hAnsi="Consolas" w:cs="Consolas"/>
                <w:lang w:val="en-US"/>
              </w:rPr>
              <w:t>kslak</w:t>
            </w:r>
            <w:proofErr w:type="spellEnd"/>
          </w:p>
          <w:p w14:paraId="4F2CC687" w14:textId="515A3E5A" w:rsidR="00036600" w:rsidRPr="00036600" w:rsidRDefault="00036600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036600">
              <w:rPr>
                <w:rFonts w:ascii="Consolas" w:hAnsi="Consolas" w:cs="Consolas"/>
                <w:lang w:val="en-US"/>
              </w:rPr>
              <w:t>a</w:t>
            </w:r>
          </w:p>
        </w:tc>
        <w:tc>
          <w:tcPr>
            <w:tcW w:w="4673" w:type="dxa"/>
            <w:vAlign w:val="center"/>
          </w:tcPr>
          <w:p w14:paraId="03C9056F" w14:textId="142A2A98" w:rsidR="00036600" w:rsidRPr="00F7140D" w:rsidRDefault="00F7140D" w:rsidP="00DA28A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1</w:t>
            </w:r>
          </w:p>
        </w:tc>
      </w:tr>
      <w:tr w:rsidR="00036600" w:rsidRPr="00036600" w14:paraId="763531E6" w14:textId="77777777" w:rsidTr="00214AB9">
        <w:tc>
          <w:tcPr>
            <w:tcW w:w="4672" w:type="dxa"/>
            <w:vAlign w:val="center"/>
          </w:tcPr>
          <w:p w14:paraId="17EF8818" w14:textId="77777777" w:rsidR="00F7140D" w:rsidRPr="00F7140D" w:rsidRDefault="00F7140D" w:rsidP="00DA28A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Consolas" w:hAnsi="Consolas" w:cs="Consolas"/>
                <w:lang w:val="en-US"/>
              </w:rPr>
            </w:pPr>
            <w:proofErr w:type="gramStart"/>
            <w:r w:rsidRPr="00F7140D">
              <w:rPr>
                <w:rFonts w:ascii="Consolas" w:hAnsi="Consolas" w:cs="Consolas"/>
                <w:lang w:val="en-US"/>
              </w:rPr>
              <w:t>p[</w:t>
            </w:r>
            <w:proofErr w:type="gramEnd"/>
            <w:r w:rsidRPr="00F7140D">
              <w:rPr>
                <w:rFonts w:ascii="Consolas" w:hAnsi="Consolas" w:cs="Consolas"/>
                <w:lang w:val="en-US"/>
              </w:rPr>
              <w:t xml:space="preserve">od[paso </w:t>
            </w:r>
            <w:proofErr w:type="spellStart"/>
            <w:r w:rsidRPr="00F7140D">
              <w:rPr>
                <w:rFonts w:ascii="Consolas" w:hAnsi="Consolas" w:cs="Consolas"/>
                <w:lang w:val="en-US"/>
              </w:rPr>
              <w:t>opdi</w:t>
            </w:r>
            <w:proofErr w:type="spellEnd"/>
            <w:r w:rsidRPr="00F7140D">
              <w:rPr>
                <w:rFonts w:ascii="Consolas" w:hAnsi="Consolas" w:cs="Consolas"/>
                <w:lang w:val="en-US"/>
              </w:rPr>
              <w:t xml:space="preserve"> 01i-0d9-0asod[po ap[</w:t>
            </w:r>
            <w:proofErr w:type="spellStart"/>
            <w:r w:rsidRPr="00F7140D">
              <w:rPr>
                <w:rFonts w:ascii="Consolas" w:hAnsi="Consolas" w:cs="Consolas"/>
                <w:lang w:val="en-US"/>
              </w:rPr>
              <w:t>skdlkj</w:t>
            </w:r>
            <w:proofErr w:type="spellEnd"/>
            <w:r w:rsidRPr="00F7140D">
              <w:rPr>
                <w:rFonts w:ascii="Consolas" w:hAnsi="Consolas" w:cs="Consolas"/>
                <w:lang w:val="en-US"/>
              </w:rPr>
              <w:t xml:space="preserve"> 0192301023</w:t>
            </w:r>
          </w:p>
          <w:p w14:paraId="6BC0BA99" w14:textId="5B44BE15" w:rsidR="00036600" w:rsidRDefault="00F7140D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Consolas" w:hAnsi="Consolas" w:cs="Consolas"/>
              </w:rPr>
              <w:t>01</w:t>
            </w:r>
          </w:p>
        </w:tc>
        <w:tc>
          <w:tcPr>
            <w:tcW w:w="4673" w:type="dxa"/>
            <w:vAlign w:val="center"/>
          </w:tcPr>
          <w:p w14:paraId="5BC380E8" w14:textId="620C57C1" w:rsidR="00036600" w:rsidRPr="00F7140D" w:rsidRDefault="00F7140D" w:rsidP="00DA28A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3</w:t>
            </w:r>
          </w:p>
        </w:tc>
      </w:tr>
      <w:tr w:rsidR="00036600" w:rsidRPr="00036600" w14:paraId="53047F8D" w14:textId="77777777" w:rsidTr="00214AB9">
        <w:tc>
          <w:tcPr>
            <w:tcW w:w="4672" w:type="dxa"/>
            <w:vAlign w:val="center"/>
          </w:tcPr>
          <w:p w14:paraId="248628C0" w14:textId="77777777" w:rsidR="00F7140D" w:rsidRDefault="00F7140D" w:rsidP="00DA28A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Consolas" w:hAnsi="Consolas" w:cs="Consolas"/>
              </w:rPr>
            </w:pPr>
            <w:proofErr w:type="spellStart"/>
            <w:r>
              <w:rPr>
                <w:rFonts w:ascii="Consolas" w:hAnsi="Consolas" w:cs="Consolas"/>
              </w:rPr>
              <w:t>okno</w:t>
            </w:r>
            <w:proofErr w:type="spellEnd"/>
            <w:r>
              <w:rPr>
                <w:rFonts w:ascii="Consolas" w:hAnsi="Consolas" w:cs="Consolas"/>
              </w:rPr>
              <w:t xml:space="preserve"> v </w:t>
            </w:r>
            <w:proofErr w:type="spellStart"/>
            <w:r>
              <w:rPr>
                <w:rFonts w:ascii="Consolas" w:hAnsi="Consolas" w:cs="Consolas"/>
              </w:rPr>
              <w:t>okne</w:t>
            </w:r>
            <w:proofErr w:type="spellEnd"/>
          </w:p>
          <w:p w14:paraId="71C83ACA" w14:textId="49D61502" w:rsidR="00036600" w:rsidRDefault="00F7140D" w:rsidP="00DA28A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proofErr w:type="spellStart"/>
            <w:r>
              <w:rPr>
                <w:rFonts w:ascii="Consolas" w:hAnsi="Consolas" w:cs="Consolas"/>
              </w:rPr>
              <w:t>okn</w:t>
            </w:r>
            <w:proofErr w:type="spellEnd"/>
          </w:p>
        </w:tc>
        <w:tc>
          <w:tcPr>
            <w:tcW w:w="4673" w:type="dxa"/>
            <w:vAlign w:val="center"/>
          </w:tcPr>
          <w:p w14:paraId="29844980" w14:textId="34F0BD9A" w:rsidR="00036600" w:rsidRPr="00F7140D" w:rsidRDefault="00F7140D" w:rsidP="00DA28A5">
            <w:pPr>
              <w:autoSpaceDE w:val="0"/>
              <w:autoSpaceDN w:val="0"/>
              <w:adjustRightInd w:val="0"/>
              <w:spacing w:line="360" w:lineRule="auto"/>
              <w:jc w:val="both"/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2</w:t>
            </w:r>
          </w:p>
        </w:tc>
      </w:tr>
    </w:tbl>
    <w:p w14:paraId="46C61319" w14:textId="50954F70" w:rsidR="007D1BCF" w:rsidRDefault="007D1BCF" w:rsidP="00DA28A5">
      <w:pPr>
        <w:tabs>
          <w:tab w:val="left" w:pos="1134"/>
        </w:tabs>
        <w:spacing w:line="360" w:lineRule="auto"/>
        <w:jc w:val="both"/>
        <w:rPr>
          <w:noProof/>
        </w:rPr>
      </w:pPr>
    </w:p>
    <w:p w14:paraId="219A7B25" w14:textId="2E801A74" w:rsidR="00A5062D" w:rsidRDefault="00A5062D" w:rsidP="00DA28A5">
      <w:pPr>
        <w:tabs>
          <w:tab w:val="left" w:pos="1134"/>
        </w:tabs>
        <w:spacing w:line="360" w:lineRule="auto"/>
        <w:jc w:val="both"/>
        <w:rPr>
          <w:noProof/>
        </w:rPr>
      </w:pPr>
    </w:p>
    <w:p w14:paraId="402BCD6F" w14:textId="71F36C74" w:rsidR="00A5062D" w:rsidRDefault="00A5062D" w:rsidP="00DA28A5">
      <w:pPr>
        <w:spacing w:after="160" w:line="360" w:lineRule="auto"/>
        <w:jc w:val="both"/>
        <w:rPr>
          <w:noProof/>
        </w:rPr>
      </w:pPr>
      <w:r>
        <w:rPr>
          <w:noProof/>
        </w:rPr>
        <w:br w:type="page"/>
      </w:r>
    </w:p>
    <w:p w14:paraId="4DFDD57E" w14:textId="5A1C1B49" w:rsidR="00F7140D" w:rsidRPr="006F74CC" w:rsidRDefault="00A5062D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DE189E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</w:t>
      </w:r>
      <w:r w:rsidR="00DE189E" w:rsidRPr="00DE189E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395C4050" w14:textId="009AA5EE" w:rsidR="00F7140D" w:rsidRPr="00F7140D" w:rsidRDefault="006F74CC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7140D" w:rsidRPr="00F7140D">
        <w:rPr>
          <w:rFonts w:ascii="Times New Roman" w:hAnsi="Times New Roman" w:cs="Times New Roman"/>
          <w:sz w:val="28"/>
          <w:szCs w:val="28"/>
        </w:rPr>
        <w:t xml:space="preserve">В ходе выполнения лабораторной работы были успешно освоены основы работы с массивами и строками в </w:t>
      </w:r>
      <w:proofErr w:type="spellStart"/>
      <w:r w:rsidR="00F7140D" w:rsidRPr="00F7140D">
        <w:rPr>
          <w:rFonts w:ascii="Times New Roman" w:hAnsi="Times New Roman" w:cs="Times New Roman"/>
          <w:sz w:val="28"/>
          <w:szCs w:val="28"/>
        </w:rPr>
        <w:t>Pascal</w:t>
      </w:r>
      <w:proofErr w:type="spellEnd"/>
      <w:r w:rsidR="00F7140D" w:rsidRPr="00F7140D">
        <w:rPr>
          <w:rFonts w:ascii="Times New Roman" w:hAnsi="Times New Roman" w:cs="Times New Roman"/>
          <w:sz w:val="28"/>
          <w:szCs w:val="28"/>
        </w:rPr>
        <w:t>. Были изучены принципы организации программы, а также успешно решены конкретные задачи по поиску элементов в массиве и подстрок в строке. Однако, в процессе работы выявились и были решены следующие проблемы:</w:t>
      </w:r>
    </w:p>
    <w:p w14:paraId="03D61991" w14:textId="23B8B8EA" w:rsidR="00F7140D" w:rsidRPr="00F7140D" w:rsidRDefault="006F74CC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7140D" w:rsidRPr="00F7140D">
        <w:rPr>
          <w:rFonts w:ascii="Times New Roman" w:hAnsi="Times New Roman" w:cs="Times New Roman"/>
          <w:sz w:val="28"/>
          <w:szCs w:val="28"/>
        </w:rPr>
        <w:t>Выход за границы массива:</w:t>
      </w:r>
    </w:p>
    <w:p w14:paraId="0CED3018" w14:textId="67ED1475" w:rsidR="00F7140D" w:rsidRPr="00A5062D" w:rsidRDefault="006F74CC" w:rsidP="00DA28A5">
      <w:p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F7140D" w:rsidRPr="00F7140D">
        <w:rPr>
          <w:rFonts w:ascii="Times New Roman" w:hAnsi="Times New Roman" w:cs="Times New Roman"/>
          <w:sz w:val="28"/>
          <w:szCs w:val="28"/>
        </w:rPr>
        <w:t xml:space="preserve">В ходе поиска элементов в массиве не была предусмотрена проверка на корректность индексов массива. Это могло бы привести к выходу за границы массива и, как следствие, вызову ошибок выполнения программы. </w:t>
      </w:r>
    </w:p>
    <w:sectPr w:rsidR="00F7140D" w:rsidRPr="00A5062D" w:rsidSect="00C42FDF">
      <w:type w:val="continuous"/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456C73"/>
    <w:multiLevelType w:val="multilevel"/>
    <w:tmpl w:val="ABAC89D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" w15:restartNumberingAfterBreak="0">
    <w:nsid w:val="421676F5"/>
    <w:multiLevelType w:val="multilevel"/>
    <w:tmpl w:val="B3D0CA2C"/>
    <w:lvl w:ilvl="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3" w15:restartNumberingAfterBreak="0">
    <w:nsid w:val="74326EDA"/>
    <w:multiLevelType w:val="hybridMultilevel"/>
    <w:tmpl w:val="E7A0692A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36600"/>
    <w:rsid w:val="0005703D"/>
    <w:rsid w:val="00240624"/>
    <w:rsid w:val="00241593"/>
    <w:rsid w:val="002648F8"/>
    <w:rsid w:val="00280B77"/>
    <w:rsid w:val="002A709B"/>
    <w:rsid w:val="002E7CB8"/>
    <w:rsid w:val="00305327"/>
    <w:rsid w:val="00321EF4"/>
    <w:rsid w:val="0035368F"/>
    <w:rsid w:val="003C569D"/>
    <w:rsid w:val="0042713C"/>
    <w:rsid w:val="00461865"/>
    <w:rsid w:val="00463364"/>
    <w:rsid w:val="005B5A26"/>
    <w:rsid w:val="006D7CE1"/>
    <w:rsid w:val="006F74CC"/>
    <w:rsid w:val="007A758D"/>
    <w:rsid w:val="007D1BCF"/>
    <w:rsid w:val="008414AB"/>
    <w:rsid w:val="00947ECF"/>
    <w:rsid w:val="009E199E"/>
    <w:rsid w:val="009E6835"/>
    <w:rsid w:val="00A5062D"/>
    <w:rsid w:val="00AB3DB0"/>
    <w:rsid w:val="00B97021"/>
    <w:rsid w:val="00C33A3A"/>
    <w:rsid w:val="00C3663E"/>
    <w:rsid w:val="00C42FDF"/>
    <w:rsid w:val="00C8418A"/>
    <w:rsid w:val="00CC76CE"/>
    <w:rsid w:val="00D435F4"/>
    <w:rsid w:val="00D56F7A"/>
    <w:rsid w:val="00D95AF4"/>
    <w:rsid w:val="00DA28A5"/>
    <w:rsid w:val="00DE189E"/>
    <w:rsid w:val="00E14824"/>
    <w:rsid w:val="00E55140"/>
    <w:rsid w:val="00EF412D"/>
    <w:rsid w:val="00F529C6"/>
    <w:rsid w:val="00F7140D"/>
    <w:rsid w:val="00F73B5B"/>
    <w:rsid w:val="00F740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7304E3"/>
  <w15:chartTrackingRefBased/>
  <w15:docId w15:val="{C73CC29F-7DCC-435B-B608-4D104853A0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36600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7D1B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6255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64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7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529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3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47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35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74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50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1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9</TotalTime>
  <Pages>7</Pages>
  <Words>385</Words>
  <Characters>2200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Алексей Федяев</cp:lastModifiedBy>
  <cp:revision>18</cp:revision>
  <dcterms:created xsi:type="dcterms:W3CDTF">2020-09-28T05:40:00Z</dcterms:created>
  <dcterms:modified xsi:type="dcterms:W3CDTF">2023-12-05T08:09:00Z</dcterms:modified>
</cp:coreProperties>
</file>